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23"/>
        <w:gridCol w:w="877"/>
        <w:gridCol w:w="1251"/>
        <w:gridCol w:w="763"/>
        <w:gridCol w:w="222"/>
        <w:gridCol w:w="222"/>
        <w:gridCol w:w="222"/>
        <w:gridCol w:w="222"/>
        <w:gridCol w:w="222"/>
        <w:gridCol w:w="930"/>
      </w:tblGrid>
      <w:tr w:rsidR="00927C04" w:rsidRPr="006E04AE" w:rsidTr="00BE64BF">
        <w:tc>
          <w:tcPr>
            <w:tcW w:w="8954" w:type="dxa"/>
            <w:gridSpan w:val="10"/>
            <w:shd w:val="clear" w:color="auto" w:fill="auto"/>
          </w:tcPr>
          <w:p w:rsidR="00927C04" w:rsidRPr="006E04AE" w:rsidRDefault="00927C04" w:rsidP="00F66233">
            <w:pPr>
              <w:jc w:val="center"/>
              <w:rPr>
                <w:b/>
                <w:sz w:val="20"/>
                <w:szCs w:val="20"/>
              </w:rPr>
            </w:pPr>
          </w:p>
          <w:p w:rsidR="00927C04" w:rsidRPr="006E04AE" w:rsidRDefault="00927C04" w:rsidP="00F66233">
            <w:pPr>
              <w:jc w:val="center"/>
              <w:rPr>
                <w:b/>
                <w:sz w:val="20"/>
                <w:szCs w:val="20"/>
              </w:rPr>
            </w:pPr>
            <w:r w:rsidRPr="006E04AE">
              <w:rPr>
                <w:b/>
                <w:sz w:val="20"/>
                <w:szCs w:val="20"/>
              </w:rPr>
              <w:t>SÜREÇ TANIMLAMA KARTI</w:t>
            </w:r>
          </w:p>
          <w:p w:rsidR="00927C04" w:rsidRPr="006E04AE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6E04AE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6E04AE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6E04AE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6E04AE" w:rsidRDefault="0000360F" w:rsidP="00F66233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SD.</w:t>
            </w:r>
            <w:r>
              <w:rPr>
                <w:color w:val="FF0000"/>
                <w:sz w:val="20"/>
                <w:szCs w:val="20"/>
              </w:rPr>
              <w:t>YDYO</w:t>
            </w:r>
            <w:proofErr w:type="gramEnd"/>
            <w:r>
              <w:rPr>
                <w:sz w:val="20"/>
                <w:szCs w:val="20"/>
              </w:rPr>
              <w:t>.</w:t>
            </w:r>
          </w:p>
        </w:tc>
      </w:tr>
      <w:tr w:rsidR="00927C04" w:rsidRPr="006E04AE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6E04AE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6E04AE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7D2868" w:rsidRDefault="007D2868" w:rsidP="00F66233">
            <w:pPr>
              <w:rPr>
                <w:sz w:val="20"/>
                <w:szCs w:val="20"/>
              </w:rPr>
            </w:pPr>
            <w:r w:rsidRPr="007D2868">
              <w:rPr>
                <w:sz w:val="20"/>
                <w:szCs w:val="20"/>
              </w:rPr>
              <w:t>Hazırlık Sınıfı Yeterlik (Muafiyet) Sınavının Yapılması ve Değerlendirilmesi</w:t>
            </w:r>
          </w:p>
        </w:tc>
      </w:tr>
      <w:tr w:rsidR="00927C04" w:rsidRPr="006E04AE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6E04AE" w:rsidRDefault="00927C04" w:rsidP="00F66233">
            <w:pPr>
              <w:rPr>
                <w:color w:val="000000"/>
                <w:sz w:val="20"/>
                <w:szCs w:val="20"/>
              </w:rPr>
            </w:pPr>
            <w:r w:rsidRPr="006E04AE">
              <w:rPr>
                <w:b/>
                <w:bCs/>
                <w:color w:val="000000"/>
                <w:sz w:val="20"/>
                <w:szCs w:val="20"/>
              </w:rPr>
              <w:t>SÜREÇ SAHİBİ: (Bölüm/Pozisyon/Kişi):</w:t>
            </w:r>
            <w:r w:rsidRPr="006E04AE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6E04AE" w:rsidRDefault="00822E19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bancı Diller Yüksekokulu</w:t>
            </w:r>
          </w:p>
        </w:tc>
      </w:tr>
      <w:tr w:rsidR="00927C04" w:rsidRPr="006E04AE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6E04AE" w:rsidRDefault="00927C04" w:rsidP="00F66233">
            <w:pPr>
              <w:rPr>
                <w:sz w:val="20"/>
                <w:szCs w:val="20"/>
              </w:rPr>
            </w:pPr>
            <w:r w:rsidRPr="006E04AE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6E04AE" w:rsidRDefault="007D2868" w:rsidP="00822513">
            <w:pPr>
              <w:rPr>
                <w:sz w:val="20"/>
                <w:szCs w:val="20"/>
              </w:rPr>
            </w:pPr>
            <w:r w:rsidRPr="007D2868">
              <w:rPr>
                <w:sz w:val="20"/>
                <w:szCs w:val="20"/>
              </w:rPr>
              <w:t>Hazırlık Sınıfı Yeterlik (Muafiyet) Sınavı</w:t>
            </w:r>
            <w:r>
              <w:rPr>
                <w:sz w:val="20"/>
                <w:szCs w:val="20"/>
              </w:rPr>
              <w:t xml:space="preserve">na katılan ve başarılı olan öğrencilerin </w:t>
            </w:r>
            <w:r w:rsidR="000373C4">
              <w:rPr>
                <w:sz w:val="20"/>
                <w:szCs w:val="20"/>
              </w:rPr>
              <w:t>ilgili bölümlerine geçirilmesi, kayıtlı oldukları bölümde gerekli olan dil yeterliliklerinin olup olmadığının ölçülmesi</w:t>
            </w:r>
          </w:p>
        </w:tc>
      </w:tr>
      <w:tr w:rsidR="00927C04" w:rsidRPr="006E04AE" w:rsidTr="00BE64BF">
        <w:trPr>
          <w:trHeight w:val="992"/>
        </w:trPr>
        <w:tc>
          <w:tcPr>
            <w:tcW w:w="3127" w:type="dxa"/>
            <w:shd w:val="clear" w:color="auto" w:fill="auto"/>
          </w:tcPr>
          <w:p w:rsidR="00927C04" w:rsidRPr="006E04AE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6E04AE"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0373C4" w:rsidRPr="0094273C" w:rsidRDefault="000373C4" w:rsidP="000373C4">
            <w:pPr>
              <w:jc w:val="both"/>
              <w:rPr>
                <w:sz w:val="20"/>
                <w:szCs w:val="20"/>
              </w:rPr>
            </w:pPr>
            <w:r w:rsidRPr="0094273C">
              <w:rPr>
                <w:sz w:val="20"/>
                <w:szCs w:val="20"/>
              </w:rPr>
              <w:t xml:space="preserve">Yabancı Diller Yüksekokulu </w:t>
            </w:r>
            <w:proofErr w:type="spellStart"/>
            <w:r w:rsidRPr="0094273C">
              <w:rPr>
                <w:sz w:val="20"/>
                <w:szCs w:val="20"/>
              </w:rPr>
              <w:t>Önlisans</w:t>
            </w:r>
            <w:proofErr w:type="spellEnd"/>
            <w:r w:rsidRPr="0094273C">
              <w:rPr>
                <w:sz w:val="20"/>
                <w:szCs w:val="20"/>
              </w:rPr>
              <w:t xml:space="preserve"> ve Lisans Yabancı Dil Hazırlık ve Yabancı Dil Eğitim Ve Öğretim Yönetmeliği, </w:t>
            </w:r>
          </w:p>
          <w:p w:rsidR="000373C4" w:rsidRPr="0094273C" w:rsidRDefault="000373C4" w:rsidP="000373C4">
            <w:pPr>
              <w:jc w:val="both"/>
              <w:rPr>
                <w:sz w:val="20"/>
                <w:szCs w:val="20"/>
              </w:rPr>
            </w:pPr>
            <w:r w:rsidRPr="0094273C">
              <w:rPr>
                <w:sz w:val="20"/>
                <w:szCs w:val="20"/>
              </w:rPr>
              <w:t xml:space="preserve">Yabancı Diller Yüksekokulu </w:t>
            </w:r>
            <w:proofErr w:type="spellStart"/>
            <w:r w:rsidRPr="0094273C">
              <w:rPr>
                <w:sz w:val="20"/>
                <w:szCs w:val="20"/>
              </w:rPr>
              <w:t>Önlisans</w:t>
            </w:r>
            <w:proofErr w:type="spellEnd"/>
            <w:r w:rsidRPr="0094273C">
              <w:rPr>
                <w:sz w:val="20"/>
                <w:szCs w:val="20"/>
              </w:rPr>
              <w:t xml:space="preserve"> ve Lisans Yabancı Dil </w:t>
            </w:r>
            <w:proofErr w:type="gramStart"/>
            <w:r w:rsidRPr="0094273C">
              <w:rPr>
                <w:sz w:val="20"/>
                <w:szCs w:val="20"/>
              </w:rPr>
              <w:t>Hazırlık  Eğitim</w:t>
            </w:r>
            <w:proofErr w:type="gramEnd"/>
            <w:r w:rsidRPr="0094273C">
              <w:rPr>
                <w:sz w:val="20"/>
                <w:szCs w:val="20"/>
              </w:rPr>
              <w:t xml:space="preserve"> ve Öğretim Yönergesi</w:t>
            </w:r>
          </w:p>
          <w:p w:rsidR="004F0E98" w:rsidRPr="006E04AE" w:rsidRDefault="004F0E98" w:rsidP="00F66233">
            <w:pPr>
              <w:rPr>
                <w:sz w:val="20"/>
                <w:szCs w:val="20"/>
              </w:rPr>
            </w:pPr>
          </w:p>
        </w:tc>
      </w:tr>
      <w:tr w:rsidR="00927C04" w:rsidRPr="006E04AE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6E04AE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6E04AE"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6E04AE" w:rsidRDefault="000373C4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6E04AE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6E04AE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6E04AE">
              <w:rPr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927C04" w:rsidRPr="006E04AE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6E04AE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6E04AE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6E04AE" w:rsidRDefault="00927C04" w:rsidP="00F66233">
            <w:pPr>
              <w:rPr>
                <w:bCs/>
                <w:color w:val="000000"/>
                <w:sz w:val="20"/>
                <w:szCs w:val="20"/>
              </w:rPr>
            </w:pPr>
            <w:r w:rsidRPr="006E04AE">
              <w:rPr>
                <w:bCs/>
                <w:color w:val="000000"/>
                <w:sz w:val="20"/>
                <w:szCs w:val="20"/>
              </w:rPr>
              <w:t>1.</w:t>
            </w:r>
            <w:r w:rsidR="000373C4" w:rsidRPr="007D2868">
              <w:rPr>
                <w:sz w:val="20"/>
                <w:szCs w:val="20"/>
              </w:rPr>
              <w:t xml:space="preserve"> Hazırlık </w:t>
            </w:r>
            <w:r w:rsidR="000373C4">
              <w:rPr>
                <w:sz w:val="20"/>
                <w:szCs w:val="20"/>
              </w:rPr>
              <w:t>Sınıfından muaf olabilecek öğrencilerin belirlenmesi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6E04AE" w:rsidRDefault="000373C4" w:rsidP="000373C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Öğrencilerin kayıtlı oldukları bölümde gerekli olan dil yeterliliklerinin olduğunun gösterilmesi</w:t>
            </w:r>
          </w:p>
        </w:tc>
      </w:tr>
      <w:tr w:rsidR="00927C04" w:rsidRPr="006E04AE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6E04AE" w:rsidRDefault="00927C04" w:rsidP="00F66233">
            <w:pPr>
              <w:rPr>
                <w:bCs/>
                <w:color w:val="000000"/>
                <w:sz w:val="20"/>
                <w:szCs w:val="20"/>
              </w:rPr>
            </w:pPr>
            <w:r w:rsidRPr="006E04AE">
              <w:rPr>
                <w:bCs/>
                <w:color w:val="000000"/>
                <w:sz w:val="20"/>
                <w:szCs w:val="20"/>
              </w:rPr>
              <w:t>2.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6E04AE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6E04AE" w:rsidTr="00BE64BF">
        <w:tc>
          <w:tcPr>
            <w:tcW w:w="3127" w:type="dxa"/>
            <w:shd w:val="clear" w:color="auto" w:fill="auto"/>
          </w:tcPr>
          <w:p w:rsidR="00927C04" w:rsidRPr="006E04AE" w:rsidRDefault="00927C04" w:rsidP="00F66233">
            <w:pPr>
              <w:rPr>
                <w:b/>
                <w:sz w:val="20"/>
                <w:szCs w:val="20"/>
              </w:rPr>
            </w:pPr>
            <w:r w:rsidRPr="006E04AE">
              <w:rPr>
                <w:b/>
                <w:sz w:val="20"/>
                <w:szCs w:val="20"/>
              </w:rPr>
              <w:t>SÜRECİN PERFORMANS GÖSTERGE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6E04AE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6E04AE" w:rsidTr="00BE64BF">
        <w:tc>
          <w:tcPr>
            <w:tcW w:w="3127" w:type="dxa"/>
            <w:shd w:val="clear" w:color="auto" w:fill="auto"/>
          </w:tcPr>
          <w:p w:rsidR="00927C04" w:rsidRPr="006E04AE" w:rsidRDefault="00927C04" w:rsidP="00F66233">
            <w:pPr>
              <w:rPr>
                <w:sz w:val="20"/>
                <w:szCs w:val="20"/>
              </w:rPr>
            </w:pPr>
            <w:r w:rsidRPr="006E04AE">
              <w:rPr>
                <w:sz w:val="20"/>
                <w:szCs w:val="20"/>
              </w:rPr>
              <w:t>1.</w:t>
            </w:r>
          </w:p>
        </w:tc>
        <w:tc>
          <w:tcPr>
            <w:tcW w:w="670" w:type="dxa"/>
            <w:shd w:val="clear" w:color="auto" w:fill="auto"/>
          </w:tcPr>
          <w:p w:rsidR="00927C04" w:rsidRPr="006E04AE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965" w:type="dxa"/>
            <w:shd w:val="clear" w:color="auto" w:fill="auto"/>
          </w:tcPr>
          <w:p w:rsidR="00927C04" w:rsidRPr="006E04AE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580" w:type="dxa"/>
            <w:shd w:val="clear" w:color="auto" w:fill="auto"/>
          </w:tcPr>
          <w:p w:rsidR="00927C04" w:rsidRPr="006E04AE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6E04AE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6E04AE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6E04AE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6E04AE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6E04AE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712" w:type="dxa"/>
            <w:shd w:val="clear" w:color="auto" w:fill="auto"/>
          </w:tcPr>
          <w:p w:rsidR="00927C04" w:rsidRPr="006E04AE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6E04AE" w:rsidTr="00BE64BF">
        <w:tc>
          <w:tcPr>
            <w:tcW w:w="3127" w:type="dxa"/>
            <w:shd w:val="clear" w:color="auto" w:fill="auto"/>
          </w:tcPr>
          <w:p w:rsidR="00927C04" w:rsidRPr="006E04AE" w:rsidRDefault="00927C04" w:rsidP="00F66233">
            <w:pPr>
              <w:rPr>
                <w:sz w:val="20"/>
                <w:szCs w:val="20"/>
              </w:rPr>
            </w:pPr>
            <w:r w:rsidRPr="006E04AE">
              <w:rPr>
                <w:sz w:val="20"/>
                <w:szCs w:val="20"/>
              </w:rPr>
              <w:t>2.</w:t>
            </w:r>
          </w:p>
        </w:tc>
        <w:tc>
          <w:tcPr>
            <w:tcW w:w="670" w:type="dxa"/>
            <w:shd w:val="clear" w:color="auto" w:fill="auto"/>
          </w:tcPr>
          <w:p w:rsidR="00927C04" w:rsidRPr="006E04AE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965" w:type="dxa"/>
            <w:shd w:val="clear" w:color="auto" w:fill="auto"/>
          </w:tcPr>
          <w:p w:rsidR="00927C04" w:rsidRPr="006E04AE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580" w:type="dxa"/>
            <w:shd w:val="clear" w:color="auto" w:fill="auto"/>
          </w:tcPr>
          <w:p w:rsidR="00927C04" w:rsidRPr="006E04AE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6E04AE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6E04AE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6E04AE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6E04AE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6E04AE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712" w:type="dxa"/>
            <w:shd w:val="clear" w:color="auto" w:fill="auto"/>
          </w:tcPr>
          <w:p w:rsidR="00927C04" w:rsidRPr="006E04AE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6E04AE" w:rsidTr="00BE64BF">
        <w:tc>
          <w:tcPr>
            <w:tcW w:w="3127" w:type="dxa"/>
            <w:shd w:val="clear" w:color="auto" w:fill="auto"/>
          </w:tcPr>
          <w:p w:rsidR="00927C04" w:rsidRPr="006E04AE" w:rsidRDefault="00927C04" w:rsidP="00F66233">
            <w:pPr>
              <w:rPr>
                <w:sz w:val="20"/>
                <w:szCs w:val="20"/>
              </w:rPr>
            </w:pPr>
            <w:r w:rsidRPr="006E04AE">
              <w:rPr>
                <w:sz w:val="20"/>
                <w:szCs w:val="20"/>
              </w:rPr>
              <w:t>3.</w:t>
            </w:r>
          </w:p>
        </w:tc>
        <w:tc>
          <w:tcPr>
            <w:tcW w:w="670" w:type="dxa"/>
            <w:shd w:val="clear" w:color="auto" w:fill="auto"/>
          </w:tcPr>
          <w:p w:rsidR="00927C04" w:rsidRPr="006E04AE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965" w:type="dxa"/>
            <w:shd w:val="clear" w:color="auto" w:fill="auto"/>
          </w:tcPr>
          <w:p w:rsidR="00927C04" w:rsidRPr="006E04AE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580" w:type="dxa"/>
            <w:shd w:val="clear" w:color="auto" w:fill="auto"/>
          </w:tcPr>
          <w:p w:rsidR="00927C04" w:rsidRPr="006E04AE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6E04AE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6E04AE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6E04AE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6E04AE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6E04AE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712" w:type="dxa"/>
            <w:shd w:val="clear" w:color="auto" w:fill="auto"/>
          </w:tcPr>
          <w:p w:rsidR="00927C04" w:rsidRPr="006E04AE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6E04AE" w:rsidTr="00BE64BF">
        <w:trPr>
          <w:trHeight w:val="484"/>
        </w:trPr>
        <w:tc>
          <w:tcPr>
            <w:tcW w:w="3127" w:type="dxa"/>
            <w:shd w:val="clear" w:color="auto" w:fill="auto"/>
          </w:tcPr>
          <w:p w:rsidR="00927C04" w:rsidRPr="006E04AE" w:rsidRDefault="00927C04" w:rsidP="00F66233">
            <w:pPr>
              <w:rPr>
                <w:sz w:val="20"/>
                <w:szCs w:val="20"/>
              </w:rPr>
            </w:pPr>
            <w:r w:rsidRPr="006E04AE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6E04AE" w:rsidRDefault="000373C4" w:rsidP="00F66233">
            <w:pPr>
              <w:rPr>
                <w:sz w:val="20"/>
                <w:szCs w:val="20"/>
              </w:rPr>
            </w:pPr>
            <w:r w:rsidRPr="000373C4">
              <w:rPr>
                <w:sz w:val="20"/>
                <w:szCs w:val="20"/>
              </w:rPr>
              <w:t>Öğrenciler, akademik ve id</w:t>
            </w:r>
            <w:r w:rsidR="002D1342">
              <w:rPr>
                <w:sz w:val="20"/>
                <w:szCs w:val="20"/>
              </w:rPr>
              <w:t xml:space="preserve">ari personel, Sınav Hazırlama, Ölçme </w:t>
            </w:r>
            <w:proofErr w:type="gramStart"/>
            <w:r w:rsidR="002D1342">
              <w:rPr>
                <w:sz w:val="20"/>
                <w:szCs w:val="20"/>
              </w:rPr>
              <w:t xml:space="preserve">ve </w:t>
            </w:r>
            <w:r w:rsidRPr="000373C4">
              <w:rPr>
                <w:sz w:val="20"/>
                <w:szCs w:val="20"/>
              </w:rPr>
              <w:t xml:space="preserve"> Değerlendirme</w:t>
            </w:r>
            <w:proofErr w:type="gramEnd"/>
            <w:r w:rsidRPr="000373C4">
              <w:rPr>
                <w:sz w:val="20"/>
                <w:szCs w:val="20"/>
              </w:rPr>
              <w:t xml:space="preserve"> Koordinatörlüğü</w:t>
            </w:r>
          </w:p>
        </w:tc>
      </w:tr>
      <w:tr w:rsidR="00927C04" w:rsidRPr="006E04AE" w:rsidTr="00BE64BF">
        <w:trPr>
          <w:trHeight w:val="548"/>
        </w:trPr>
        <w:tc>
          <w:tcPr>
            <w:tcW w:w="3127" w:type="dxa"/>
            <w:shd w:val="clear" w:color="auto" w:fill="auto"/>
          </w:tcPr>
          <w:p w:rsidR="00927C04" w:rsidRPr="006E04AE" w:rsidRDefault="00927C04" w:rsidP="00F66233">
            <w:pPr>
              <w:rPr>
                <w:sz w:val="20"/>
                <w:szCs w:val="20"/>
              </w:rPr>
            </w:pPr>
            <w:r w:rsidRPr="006E04AE">
              <w:rPr>
                <w:b/>
                <w:bCs/>
                <w:color w:val="000000"/>
                <w:sz w:val="20"/>
                <w:szCs w:val="20"/>
              </w:rPr>
              <w:t>SÜRECİN MÜŞTERİLERİ/KULLANIC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6E04AE" w:rsidRDefault="000373C4" w:rsidP="00F66233">
            <w:pPr>
              <w:rPr>
                <w:sz w:val="20"/>
                <w:szCs w:val="20"/>
              </w:rPr>
            </w:pPr>
            <w:r w:rsidRPr="000373C4">
              <w:rPr>
                <w:sz w:val="20"/>
                <w:szCs w:val="20"/>
              </w:rPr>
              <w:t>Öğrenciler, akademik ve id</w:t>
            </w:r>
            <w:r w:rsidR="002D1342">
              <w:rPr>
                <w:sz w:val="20"/>
                <w:szCs w:val="20"/>
              </w:rPr>
              <w:t xml:space="preserve">ari personel, Sınav Hazırlama, Ölçme </w:t>
            </w:r>
            <w:proofErr w:type="gramStart"/>
            <w:r w:rsidR="002D1342">
              <w:rPr>
                <w:sz w:val="20"/>
                <w:szCs w:val="20"/>
              </w:rPr>
              <w:t xml:space="preserve">ve </w:t>
            </w:r>
            <w:r w:rsidRPr="000373C4">
              <w:rPr>
                <w:sz w:val="20"/>
                <w:szCs w:val="20"/>
              </w:rPr>
              <w:t xml:space="preserve"> Değerlendirme</w:t>
            </w:r>
            <w:proofErr w:type="gramEnd"/>
            <w:r w:rsidRPr="000373C4">
              <w:rPr>
                <w:sz w:val="20"/>
                <w:szCs w:val="20"/>
              </w:rPr>
              <w:t xml:space="preserve"> Koordinatörlüğü</w:t>
            </w:r>
          </w:p>
        </w:tc>
      </w:tr>
      <w:tr w:rsidR="00927C04" w:rsidRPr="006E04AE" w:rsidTr="00BE64BF">
        <w:trPr>
          <w:trHeight w:val="542"/>
        </w:trPr>
        <w:tc>
          <w:tcPr>
            <w:tcW w:w="3127" w:type="dxa"/>
            <w:shd w:val="clear" w:color="auto" w:fill="auto"/>
          </w:tcPr>
          <w:p w:rsidR="00927C04" w:rsidRPr="006E04AE" w:rsidRDefault="00927C04" w:rsidP="00F66233">
            <w:pPr>
              <w:rPr>
                <w:sz w:val="20"/>
                <w:szCs w:val="20"/>
              </w:rPr>
            </w:pPr>
            <w:r w:rsidRPr="006E04AE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6E04AE" w:rsidRDefault="00B21362" w:rsidP="002D134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İ</w:t>
            </w:r>
            <w:r w:rsidR="000373C4">
              <w:rPr>
                <w:sz w:val="20"/>
                <w:szCs w:val="20"/>
              </w:rPr>
              <w:t>lgili üniversite birimleri, resmi kurumlar</w:t>
            </w:r>
          </w:p>
        </w:tc>
      </w:tr>
      <w:tr w:rsidR="00927C04" w:rsidRPr="006E04AE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927C04" w:rsidRPr="006E04AE" w:rsidRDefault="00927C04" w:rsidP="00F66233">
            <w:pPr>
              <w:rPr>
                <w:sz w:val="20"/>
                <w:szCs w:val="20"/>
              </w:rPr>
            </w:pPr>
            <w:r w:rsidRPr="006E04AE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457282" w:rsidRPr="006E04AE" w:rsidRDefault="006450BF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eterlik s</w:t>
            </w:r>
            <w:r w:rsidR="00B21362">
              <w:rPr>
                <w:sz w:val="20"/>
                <w:szCs w:val="20"/>
              </w:rPr>
              <w:t xml:space="preserve">ınavı giriş belgesi, </w:t>
            </w:r>
            <w:r w:rsidR="00B21362" w:rsidRPr="0094273C">
              <w:rPr>
                <w:sz w:val="20"/>
                <w:szCs w:val="20"/>
              </w:rPr>
              <w:t xml:space="preserve">öğrenci kimliği, nüfus </w:t>
            </w:r>
            <w:proofErr w:type="gramStart"/>
            <w:r w:rsidR="00B21362">
              <w:rPr>
                <w:sz w:val="20"/>
                <w:szCs w:val="20"/>
              </w:rPr>
              <w:t>cüzdanı,</w:t>
            </w:r>
            <w:r w:rsidR="000373C4">
              <w:rPr>
                <w:sz w:val="20"/>
                <w:szCs w:val="20"/>
              </w:rPr>
              <w:t>Yeterlik</w:t>
            </w:r>
            <w:proofErr w:type="gramEnd"/>
            <w:r w:rsidR="000373C4">
              <w:rPr>
                <w:sz w:val="20"/>
                <w:szCs w:val="20"/>
              </w:rPr>
              <w:t xml:space="preserve"> sınavına girecek</w:t>
            </w:r>
            <w:r w:rsidR="00B21362">
              <w:rPr>
                <w:sz w:val="20"/>
                <w:szCs w:val="20"/>
              </w:rPr>
              <w:t xml:space="preserve"> öğrenci listesi vb.</w:t>
            </w:r>
          </w:p>
          <w:p w:rsidR="00457282" w:rsidRPr="006E04AE" w:rsidRDefault="00457282" w:rsidP="00F66233">
            <w:pPr>
              <w:rPr>
                <w:sz w:val="20"/>
                <w:szCs w:val="20"/>
              </w:rPr>
            </w:pPr>
          </w:p>
        </w:tc>
      </w:tr>
      <w:tr w:rsidR="00927C04" w:rsidRPr="006E04AE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927C04" w:rsidRPr="006E04AE" w:rsidRDefault="00927C04" w:rsidP="00F66233">
            <w:pPr>
              <w:rPr>
                <w:sz w:val="20"/>
                <w:szCs w:val="20"/>
              </w:rPr>
            </w:pPr>
            <w:r w:rsidRPr="006E04AE">
              <w:rPr>
                <w:b/>
                <w:bCs/>
                <w:color w:val="000000"/>
                <w:sz w:val="20"/>
                <w:szCs w:val="20"/>
              </w:rPr>
              <w:t>SÜRECİN ÇIKT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457282" w:rsidRPr="006E04AE" w:rsidRDefault="00B21362" w:rsidP="00CA721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eterlik sınav sonuçları, öğrenci muafiyet belgesi</w:t>
            </w:r>
          </w:p>
          <w:p w:rsidR="00457282" w:rsidRPr="006E04AE" w:rsidRDefault="00457282" w:rsidP="00CA7216">
            <w:pPr>
              <w:rPr>
                <w:sz w:val="20"/>
                <w:szCs w:val="20"/>
              </w:rPr>
            </w:pPr>
          </w:p>
        </w:tc>
      </w:tr>
      <w:tr w:rsidR="00927C04" w:rsidRPr="006E04AE" w:rsidTr="00BE64BF">
        <w:trPr>
          <w:trHeight w:val="559"/>
        </w:trPr>
        <w:tc>
          <w:tcPr>
            <w:tcW w:w="3127" w:type="dxa"/>
            <w:shd w:val="clear" w:color="auto" w:fill="auto"/>
          </w:tcPr>
          <w:p w:rsidR="00927C04" w:rsidRPr="006E04AE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6E04AE"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6E04AE" w:rsidRDefault="00CA7216" w:rsidP="00B74CD3">
            <w:pPr>
              <w:rPr>
                <w:sz w:val="20"/>
                <w:szCs w:val="20"/>
              </w:rPr>
            </w:pPr>
            <w:r w:rsidRPr="006E04AE">
              <w:rPr>
                <w:sz w:val="20"/>
                <w:szCs w:val="20"/>
              </w:rPr>
              <w:t xml:space="preserve">Öğrenci İşleri </w:t>
            </w:r>
            <w:r w:rsidR="00B74CD3" w:rsidRPr="006E04AE">
              <w:rPr>
                <w:sz w:val="20"/>
                <w:szCs w:val="20"/>
              </w:rPr>
              <w:t xml:space="preserve">Daire Başkanlığı </w:t>
            </w:r>
            <w:r w:rsidRPr="006E04AE">
              <w:rPr>
                <w:sz w:val="20"/>
                <w:szCs w:val="20"/>
              </w:rPr>
              <w:t>ve İlgili Birimler</w:t>
            </w:r>
          </w:p>
        </w:tc>
      </w:tr>
    </w:tbl>
    <w:p w:rsidR="00463B20" w:rsidRDefault="00463B20">
      <w:pPr>
        <w:rPr>
          <w:sz w:val="20"/>
          <w:szCs w:val="20"/>
        </w:rPr>
      </w:pPr>
    </w:p>
    <w:p w:rsidR="008B5205" w:rsidRDefault="008B5205">
      <w:pPr>
        <w:rPr>
          <w:sz w:val="20"/>
          <w:szCs w:val="20"/>
        </w:rPr>
      </w:pPr>
    </w:p>
    <w:p w:rsidR="008B5205" w:rsidRDefault="008B5205">
      <w:pPr>
        <w:rPr>
          <w:sz w:val="20"/>
          <w:szCs w:val="20"/>
        </w:rPr>
      </w:pPr>
    </w:p>
    <w:p w:rsidR="008B5205" w:rsidRDefault="008B5205">
      <w:pPr>
        <w:rPr>
          <w:sz w:val="20"/>
          <w:szCs w:val="20"/>
        </w:rPr>
      </w:pPr>
    </w:p>
    <w:p w:rsidR="008B5205" w:rsidRDefault="008B5205">
      <w:pPr>
        <w:rPr>
          <w:sz w:val="20"/>
          <w:szCs w:val="20"/>
        </w:rPr>
      </w:pPr>
    </w:p>
    <w:p w:rsidR="008B5205" w:rsidRDefault="008B5205">
      <w:pPr>
        <w:rPr>
          <w:sz w:val="20"/>
          <w:szCs w:val="20"/>
        </w:rPr>
      </w:pPr>
    </w:p>
    <w:p w:rsidR="008B5205" w:rsidRDefault="008B5205">
      <w:pPr>
        <w:rPr>
          <w:sz w:val="20"/>
          <w:szCs w:val="20"/>
        </w:rPr>
      </w:pPr>
      <w:bookmarkStart w:id="0" w:name="_GoBack"/>
      <w:bookmarkEnd w:id="0"/>
    </w:p>
    <w:p w:rsidR="00B21362" w:rsidRPr="006E04AE" w:rsidRDefault="00B21362">
      <w:pPr>
        <w:rPr>
          <w:sz w:val="20"/>
          <w:szCs w:val="20"/>
        </w:rPr>
      </w:pPr>
    </w:p>
    <w:tbl>
      <w:tblPr>
        <w:tblStyle w:val="TabloKlavuzu"/>
        <w:tblW w:w="1020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27"/>
        <w:gridCol w:w="5386"/>
        <w:gridCol w:w="2694"/>
      </w:tblGrid>
      <w:tr w:rsidR="00BE64BF" w:rsidRPr="006E04AE" w:rsidTr="004520D6">
        <w:tc>
          <w:tcPr>
            <w:tcW w:w="2127" w:type="dxa"/>
          </w:tcPr>
          <w:p w:rsidR="00BE64BF" w:rsidRPr="004520D6" w:rsidRDefault="00BE64BF" w:rsidP="00C40506">
            <w:r w:rsidRPr="004520D6">
              <w:lastRenderedPageBreak/>
              <w:t>Sorumlu(Pozisyon)</w:t>
            </w:r>
          </w:p>
        </w:tc>
        <w:tc>
          <w:tcPr>
            <w:tcW w:w="5386" w:type="dxa"/>
          </w:tcPr>
          <w:p w:rsidR="00BE64BF" w:rsidRPr="004520D6" w:rsidRDefault="00BE64BF" w:rsidP="00C40506">
            <w:r w:rsidRPr="004520D6">
              <w:t xml:space="preserve">                       Akış Şeması</w:t>
            </w:r>
          </w:p>
        </w:tc>
        <w:tc>
          <w:tcPr>
            <w:tcW w:w="2694" w:type="dxa"/>
          </w:tcPr>
          <w:p w:rsidR="00BE64BF" w:rsidRPr="004520D6" w:rsidRDefault="00BE64BF" w:rsidP="00C40506">
            <w:r w:rsidRPr="004520D6">
              <w:t>İlgili Doküman/Kayıtlar</w:t>
            </w:r>
          </w:p>
        </w:tc>
      </w:tr>
      <w:tr w:rsidR="00BE64BF" w:rsidRPr="006E04AE" w:rsidTr="004520D6">
        <w:trPr>
          <w:trHeight w:val="12106"/>
        </w:trPr>
        <w:tc>
          <w:tcPr>
            <w:tcW w:w="2127" w:type="dxa"/>
          </w:tcPr>
          <w:p w:rsidR="00BE64BF" w:rsidRPr="006E04AE" w:rsidRDefault="00BE64BF" w:rsidP="00C40506">
            <w:pPr>
              <w:rPr>
                <w:sz w:val="20"/>
                <w:szCs w:val="20"/>
              </w:rPr>
            </w:pPr>
          </w:p>
          <w:p w:rsidR="00BE64BF" w:rsidRPr="006E04AE" w:rsidRDefault="00BE64BF" w:rsidP="00C40506">
            <w:pPr>
              <w:rPr>
                <w:sz w:val="20"/>
                <w:szCs w:val="20"/>
              </w:rPr>
            </w:pPr>
          </w:p>
          <w:p w:rsidR="00BE64BF" w:rsidRPr="006E04AE" w:rsidRDefault="00BE64BF" w:rsidP="00C40506">
            <w:pPr>
              <w:rPr>
                <w:sz w:val="20"/>
                <w:szCs w:val="20"/>
              </w:rPr>
            </w:pPr>
          </w:p>
          <w:p w:rsidR="00BE64BF" w:rsidRPr="006E04AE" w:rsidRDefault="00BE64BF" w:rsidP="00C40506">
            <w:pPr>
              <w:rPr>
                <w:sz w:val="20"/>
                <w:szCs w:val="20"/>
              </w:rPr>
            </w:pPr>
          </w:p>
          <w:p w:rsidR="00BE64BF" w:rsidRPr="006E04AE" w:rsidRDefault="00BE64BF" w:rsidP="00C40506">
            <w:pPr>
              <w:rPr>
                <w:sz w:val="20"/>
                <w:szCs w:val="20"/>
              </w:rPr>
            </w:pPr>
          </w:p>
          <w:p w:rsidR="00BE64BF" w:rsidRPr="006E04AE" w:rsidRDefault="00BE64BF" w:rsidP="00C40506">
            <w:pPr>
              <w:rPr>
                <w:sz w:val="20"/>
                <w:szCs w:val="20"/>
              </w:rPr>
            </w:pPr>
          </w:p>
          <w:p w:rsidR="00BE64BF" w:rsidRPr="006E04AE" w:rsidRDefault="00BE64BF" w:rsidP="00C40506">
            <w:pPr>
              <w:rPr>
                <w:sz w:val="20"/>
                <w:szCs w:val="20"/>
              </w:rPr>
            </w:pPr>
          </w:p>
          <w:p w:rsidR="00BE64BF" w:rsidRPr="006E04AE" w:rsidRDefault="00BE64BF" w:rsidP="00C40506">
            <w:pPr>
              <w:pStyle w:val="ListeParagraf"/>
              <w:rPr>
                <w:sz w:val="20"/>
                <w:szCs w:val="20"/>
              </w:rPr>
            </w:pPr>
          </w:p>
          <w:p w:rsidR="00BE64BF" w:rsidRDefault="006450BF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r w:rsidR="004520D6">
              <w:rPr>
                <w:sz w:val="20"/>
                <w:szCs w:val="20"/>
              </w:rPr>
              <w:t>Öğrenci İşleri Personeli</w:t>
            </w:r>
          </w:p>
          <w:p w:rsidR="006450BF" w:rsidRPr="006E04AE" w:rsidRDefault="006450BF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Sınava Girecek Öğrenciler</w:t>
            </w:r>
          </w:p>
          <w:p w:rsidR="00BE64BF" w:rsidRPr="006E04AE" w:rsidRDefault="00BE64BF" w:rsidP="00C40506">
            <w:pPr>
              <w:rPr>
                <w:sz w:val="20"/>
                <w:szCs w:val="20"/>
              </w:rPr>
            </w:pPr>
          </w:p>
          <w:p w:rsidR="00DC5423" w:rsidRPr="006E04AE" w:rsidRDefault="00DC5423" w:rsidP="00C40506">
            <w:pPr>
              <w:rPr>
                <w:sz w:val="20"/>
                <w:szCs w:val="20"/>
              </w:rPr>
            </w:pPr>
          </w:p>
          <w:p w:rsidR="00DC5423" w:rsidRPr="006E04AE" w:rsidRDefault="00DC5423" w:rsidP="00C40506">
            <w:pPr>
              <w:rPr>
                <w:sz w:val="20"/>
                <w:szCs w:val="20"/>
              </w:rPr>
            </w:pPr>
          </w:p>
          <w:p w:rsidR="004520D6" w:rsidRPr="006E04AE" w:rsidRDefault="004520D6" w:rsidP="00C40506">
            <w:pPr>
              <w:rPr>
                <w:sz w:val="20"/>
                <w:szCs w:val="20"/>
              </w:rPr>
            </w:pPr>
          </w:p>
          <w:p w:rsidR="00BE64BF" w:rsidRPr="006E04AE" w:rsidRDefault="00F74C6E" w:rsidP="002D134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r w:rsidR="004520D6" w:rsidRPr="000373C4">
              <w:rPr>
                <w:sz w:val="20"/>
                <w:szCs w:val="20"/>
              </w:rPr>
              <w:t>S</w:t>
            </w:r>
            <w:r w:rsidR="002D1342">
              <w:rPr>
                <w:sz w:val="20"/>
                <w:szCs w:val="20"/>
              </w:rPr>
              <w:t xml:space="preserve">ınav Haz. </w:t>
            </w:r>
            <w:proofErr w:type="spellStart"/>
            <w:r w:rsidR="002D1342">
              <w:rPr>
                <w:sz w:val="20"/>
                <w:szCs w:val="20"/>
              </w:rPr>
              <w:t>Korod</w:t>
            </w:r>
            <w:proofErr w:type="spellEnd"/>
            <w:r w:rsidR="002D1342">
              <w:rPr>
                <w:sz w:val="20"/>
                <w:szCs w:val="20"/>
              </w:rPr>
              <w:t>. Ölçme ve</w:t>
            </w:r>
            <w:r w:rsidR="004520D6">
              <w:rPr>
                <w:sz w:val="20"/>
                <w:szCs w:val="20"/>
              </w:rPr>
              <w:t xml:space="preserve"> Değ. </w:t>
            </w:r>
            <w:proofErr w:type="spellStart"/>
            <w:r w:rsidR="002D1342">
              <w:rPr>
                <w:sz w:val="20"/>
                <w:szCs w:val="20"/>
              </w:rPr>
              <w:t>K</w:t>
            </w:r>
            <w:r w:rsidR="004520D6" w:rsidRPr="000373C4">
              <w:rPr>
                <w:sz w:val="20"/>
                <w:szCs w:val="20"/>
              </w:rPr>
              <w:t>oord</w:t>
            </w:r>
            <w:proofErr w:type="spellEnd"/>
            <w:r w:rsidR="002D1342">
              <w:rPr>
                <w:sz w:val="20"/>
                <w:szCs w:val="20"/>
              </w:rPr>
              <w:t>.</w:t>
            </w:r>
          </w:p>
          <w:p w:rsidR="00BE64BF" w:rsidRPr="006E04AE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4520D6" w:rsidRDefault="004520D6" w:rsidP="00C40506">
            <w:pPr>
              <w:rPr>
                <w:sz w:val="20"/>
                <w:szCs w:val="20"/>
              </w:rPr>
            </w:pPr>
          </w:p>
          <w:p w:rsidR="004520D6" w:rsidRDefault="004520D6" w:rsidP="00C40506">
            <w:pPr>
              <w:rPr>
                <w:sz w:val="20"/>
                <w:szCs w:val="20"/>
              </w:rPr>
            </w:pPr>
          </w:p>
          <w:p w:rsidR="004520D6" w:rsidRDefault="004520D6" w:rsidP="00C40506">
            <w:pPr>
              <w:rPr>
                <w:sz w:val="20"/>
                <w:szCs w:val="20"/>
              </w:rPr>
            </w:pPr>
          </w:p>
          <w:p w:rsidR="004520D6" w:rsidRDefault="004520D6" w:rsidP="004520D6">
            <w:pPr>
              <w:rPr>
                <w:sz w:val="20"/>
                <w:szCs w:val="20"/>
              </w:rPr>
            </w:pPr>
          </w:p>
          <w:p w:rsidR="009348BF" w:rsidRDefault="009348BF" w:rsidP="004520D6">
            <w:pPr>
              <w:rPr>
                <w:sz w:val="20"/>
                <w:szCs w:val="20"/>
              </w:rPr>
            </w:pPr>
          </w:p>
          <w:p w:rsidR="005A661B" w:rsidRDefault="005A661B" w:rsidP="004520D6">
            <w:pPr>
              <w:rPr>
                <w:sz w:val="20"/>
                <w:szCs w:val="20"/>
              </w:rPr>
            </w:pPr>
          </w:p>
          <w:p w:rsidR="009348BF" w:rsidRPr="006E04AE" w:rsidRDefault="009348BF" w:rsidP="004520D6">
            <w:pPr>
              <w:rPr>
                <w:sz w:val="20"/>
                <w:szCs w:val="20"/>
              </w:rPr>
            </w:pPr>
          </w:p>
          <w:p w:rsidR="004520D6" w:rsidRPr="006E04AE" w:rsidRDefault="004520D6" w:rsidP="004520D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r w:rsidR="002D1342">
              <w:rPr>
                <w:sz w:val="20"/>
                <w:szCs w:val="20"/>
              </w:rPr>
              <w:t>Ölçme</w:t>
            </w:r>
            <w:r>
              <w:rPr>
                <w:sz w:val="20"/>
                <w:szCs w:val="20"/>
              </w:rPr>
              <w:t xml:space="preserve"> ve Değ. </w:t>
            </w:r>
            <w:proofErr w:type="spellStart"/>
            <w:r w:rsidR="002D1342">
              <w:rPr>
                <w:sz w:val="20"/>
                <w:szCs w:val="20"/>
              </w:rPr>
              <w:t>Koord</w:t>
            </w:r>
            <w:proofErr w:type="spellEnd"/>
            <w:r w:rsidR="002D1342">
              <w:rPr>
                <w:sz w:val="20"/>
                <w:szCs w:val="20"/>
              </w:rPr>
              <w:t>.</w:t>
            </w:r>
          </w:p>
          <w:p w:rsidR="00BE64BF" w:rsidRPr="006E04AE" w:rsidRDefault="004520D6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Yüksekokul Web Sorumlusu</w:t>
            </w:r>
          </w:p>
          <w:p w:rsidR="00BE64BF" w:rsidRPr="006E04AE" w:rsidRDefault="00BE64BF" w:rsidP="00C40506">
            <w:pPr>
              <w:rPr>
                <w:sz w:val="20"/>
                <w:szCs w:val="20"/>
              </w:rPr>
            </w:pPr>
          </w:p>
          <w:p w:rsidR="00BE64BF" w:rsidRPr="006E04AE" w:rsidRDefault="00BE64BF" w:rsidP="00C40506">
            <w:pPr>
              <w:rPr>
                <w:sz w:val="20"/>
                <w:szCs w:val="20"/>
              </w:rPr>
            </w:pPr>
          </w:p>
          <w:p w:rsidR="00BE64BF" w:rsidRPr="006E04AE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712DC5" w:rsidRPr="006E04AE" w:rsidRDefault="00712DC5" w:rsidP="00C40506">
            <w:pPr>
              <w:rPr>
                <w:sz w:val="20"/>
                <w:szCs w:val="20"/>
              </w:rPr>
            </w:pPr>
          </w:p>
          <w:p w:rsidR="00BE64BF" w:rsidRPr="006E04AE" w:rsidRDefault="004520D6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Yüksekokul Sekreteri</w:t>
            </w:r>
          </w:p>
          <w:p w:rsidR="00DC5423" w:rsidRPr="006E04AE" w:rsidRDefault="004520D6" w:rsidP="00DC542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r w:rsidR="00DC5423" w:rsidRPr="006E04AE">
              <w:rPr>
                <w:sz w:val="20"/>
                <w:szCs w:val="20"/>
              </w:rPr>
              <w:t>Öğrenci İşleri</w:t>
            </w:r>
            <w:r>
              <w:rPr>
                <w:sz w:val="20"/>
                <w:szCs w:val="20"/>
              </w:rPr>
              <w:t xml:space="preserve"> Personeli</w:t>
            </w:r>
          </w:p>
          <w:p w:rsidR="00D9609F" w:rsidRPr="006E04AE" w:rsidRDefault="00D9609F" w:rsidP="00C40506">
            <w:pPr>
              <w:rPr>
                <w:sz w:val="20"/>
                <w:szCs w:val="20"/>
              </w:rPr>
            </w:pPr>
          </w:p>
          <w:p w:rsidR="00D9609F" w:rsidRPr="006E04AE" w:rsidRDefault="00D9609F" w:rsidP="00C40506">
            <w:pPr>
              <w:rPr>
                <w:sz w:val="20"/>
                <w:szCs w:val="20"/>
              </w:rPr>
            </w:pPr>
          </w:p>
          <w:p w:rsidR="00D9609F" w:rsidRPr="006E04AE" w:rsidRDefault="00D9609F" w:rsidP="00C40506">
            <w:pPr>
              <w:rPr>
                <w:sz w:val="20"/>
                <w:szCs w:val="20"/>
              </w:rPr>
            </w:pPr>
          </w:p>
        </w:tc>
        <w:tc>
          <w:tcPr>
            <w:tcW w:w="5386" w:type="dxa"/>
          </w:tcPr>
          <w:p w:rsidR="009D7448" w:rsidRPr="006E04AE" w:rsidRDefault="009D7448" w:rsidP="009D7448">
            <w:pPr>
              <w:rPr>
                <w:sz w:val="20"/>
                <w:szCs w:val="20"/>
              </w:rPr>
            </w:pPr>
          </w:p>
          <w:p w:rsidR="002A112A" w:rsidRPr="006E04AE" w:rsidRDefault="002A112A" w:rsidP="009D7448">
            <w:pPr>
              <w:jc w:val="right"/>
              <w:rPr>
                <w:sz w:val="20"/>
                <w:szCs w:val="20"/>
              </w:rPr>
            </w:pPr>
          </w:p>
          <w:p w:rsidR="009D7448" w:rsidRPr="006E04AE" w:rsidRDefault="005A661B" w:rsidP="002A112A">
            <w:pPr>
              <w:jc w:val="center"/>
              <w:rPr>
                <w:sz w:val="20"/>
                <w:szCs w:val="20"/>
              </w:rPr>
            </w:pPr>
            <w:r>
              <w:object w:dxaOrig="4005" w:dyaOrig="109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00.25pt;height:549pt" o:ole="">
                  <v:imagedata r:id="rId8" o:title=""/>
                </v:shape>
                <o:OLEObject Type="Embed" ProgID="Visio.Drawing.15" ShapeID="_x0000_i1025" DrawAspect="Content" ObjectID="_1827570449" r:id="rId9"/>
              </w:object>
            </w:r>
          </w:p>
        </w:tc>
        <w:tc>
          <w:tcPr>
            <w:tcW w:w="2694" w:type="dxa"/>
          </w:tcPr>
          <w:p w:rsidR="00BE64BF" w:rsidRPr="006E04AE" w:rsidRDefault="00BE64BF" w:rsidP="00C40506">
            <w:pPr>
              <w:rPr>
                <w:sz w:val="20"/>
                <w:szCs w:val="20"/>
              </w:rPr>
            </w:pPr>
          </w:p>
          <w:p w:rsidR="00BE64BF" w:rsidRPr="006E04AE" w:rsidRDefault="00BE64BF" w:rsidP="00C40506">
            <w:pPr>
              <w:rPr>
                <w:sz w:val="20"/>
                <w:szCs w:val="20"/>
              </w:rPr>
            </w:pPr>
          </w:p>
          <w:p w:rsidR="00BE64BF" w:rsidRPr="006E04AE" w:rsidRDefault="00BE64BF" w:rsidP="00C40506">
            <w:pPr>
              <w:rPr>
                <w:sz w:val="20"/>
                <w:szCs w:val="20"/>
              </w:rPr>
            </w:pPr>
          </w:p>
          <w:p w:rsidR="00BE64BF" w:rsidRPr="006E04AE" w:rsidRDefault="00BE64BF" w:rsidP="00C40506">
            <w:pPr>
              <w:rPr>
                <w:sz w:val="20"/>
                <w:szCs w:val="20"/>
              </w:rPr>
            </w:pPr>
          </w:p>
          <w:p w:rsidR="00BE64BF" w:rsidRPr="006E04AE" w:rsidRDefault="00BE64BF" w:rsidP="00C40506">
            <w:pPr>
              <w:rPr>
                <w:sz w:val="20"/>
                <w:szCs w:val="20"/>
              </w:rPr>
            </w:pPr>
          </w:p>
          <w:p w:rsidR="00BE64BF" w:rsidRPr="006E04AE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4520D6" w:rsidRPr="006E04AE" w:rsidRDefault="004520D6" w:rsidP="00C40506">
            <w:pPr>
              <w:rPr>
                <w:sz w:val="20"/>
                <w:szCs w:val="20"/>
              </w:rPr>
            </w:pPr>
          </w:p>
          <w:p w:rsidR="006450BF" w:rsidRDefault="006450BF" w:rsidP="0013468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-Yeterlik sınavı giriş belgesi, </w:t>
            </w:r>
            <w:r w:rsidRPr="0094273C">
              <w:rPr>
                <w:sz w:val="20"/>
                <w:szCs w:val="20"/>
              </w:rPr>
              <w:t xml:space="preserve">öğrenci kimliği, nüfus </w:t>
            </w:r>
            <w:r>
              <w:rPr>
                <w:sz w:val="20"/>
                <w:szCs w:val="20"/>
              </w:rPr>
              <w:t>cüzdanı vb. (Öğrencinin sınavda yanında bulunacak)</w:t>
            </w:r>
          </w:p>
          <w:p w:rsidR="00134687" w:rsidRPr="006E04AE" w:rsidRDefault="006450BF" w:rsidP="0013468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Yeterlik sınavına girecek öğrenci listesi</w:t>
            </w:r>
          </w:p>
          <w:p w:rsidR="006450BF" w:rsidRDefault="006450BF" w:rsidP="00F74C6E">
            <w:pPr>
              <w:rPr>
                <w:sz w:val="20"/>
                <w:szCs w:val="20"/>
              </w:rPr>
            </w:pPr>
          </w:p>
          <w:p w:rsidR="009348BF" w:rsidRDefault="009348BF" w:rsidP="00F74C6E">
            <w:pPr>
              <w:rPr>
                <w:sz w:val="20"/>
                <w:szCs w:val="20"/>
              </w:rPr>
            </w:pPr>
          </w:p>
          <w:p w:rsidR="00F74C6E" w:rsidRPr="00F74C6E" w:rsidRDefault="00F74C6E" w:rsidP="00F74C6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Yeterlik sınavı soruları</w:t>
            </w:r>
          </w:p>
          <w:p w:rsidR="006450BF" w:rsidRPr="006450BF" w:rsidRDefault="00F74C6E" w:rsidP="006450B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Sınav gözetmen listesi</w:t>
            </w:r>
          </w:p>
          <w:p w:rsidR="006450BF" w:rsidRPr="006450BF" w:rsidRDefault="006450BF" w:rsidP="006450BF">
            <w:pPr>
              <w:rPr>
                <w:sz w:val="20"/>
                <w:szCs w:val="20"/>
              </w:rPr>
            </w:pPr>
          </w:p>
          <w:p w:rsidR="006450BF" w:rsidRPr="006450BF" w:rsidRDefault="006450BF" w:rsidP="006450BF">
            <w:pPr>
              <w:rPr>
                <w:sz w:val="20"/>
                <w:szCs w:val="20"/>
              </w:rPr>
            </w:pPr>
          </w:p>
          <w:p w:rsidR="006450BF" w:rsidRPr="006450BF" w:rsidRDefault="006450BF" w:rsidP="006450BF">
            <w:pPr>
              <w:rPr>
                <w:sz w:val="20"/>
                <w:szCs w:val="20"/>
              </w:rPr>
            </w:pPr>
          </w:p>
          <w:p w:rsidR="006450BF" w:rsidRDefault="006450BF" w:rsidP="006450BF">
            <w:pPr>
              <w:rPr>
                <w:sz w:val="20"/>
                <w:szCs w:val="20"/>
              </w:rPr>
            </w:pPr>
          </w:p>
          <w:p w:rsidR="006450BF" w:rsidRDefault="006450BF" w:rsidP="006450B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Yeterlik (muafiyet) sınavı sonuçları listesi</w:t>
            </w:r>
          </w:p>
          <w:p w:rsidR="006450BF" w:rsidRPr="006450BF" w:rsidRDefault="006450BF" w:rsidP="006450BF">
            <w:pPr>
              <w:rPr>
                <w:sz w:val="20"/>
                <w:szCs w:val="20"/>
              </w:rPr>
            </w:pPr>
          </w:p>
          <w:p w:rsidR="006450BF" w:rsidRPr="006450BF" w:rsidRDefault="006450BF" w:rsidP="006450BF">
            <w:pPr>
              <w:rPr>
                <w:sz w:val="20"/>
                <w:szCs w:val="20"/>
              </w:rPr>
            </w:pPr>
          </w:p>
          <w:p w:rsidR="006450BF" w:rsidRPr="006450BF" w:rsidRDefault="006450BF" w:rsidP="006450BF">
            <w:pPr>
              <w:rPr>
                <w:sz w:val="20"/>
                <w:szCs w:val="20"/>
              </w:rPr>
            </w:pPr>
          </w:p>
          <w:p w:rsidR="006450BF" w:rsidRPr="006450BF" w:rsidRDefault="006450BF" w:rsidP="006450BF">
            <w:pPr>
              <w:rPr>
                <w:sz w:val="20"/>
                <w:szCs w:val="20"/>
              </w:rPr>
            </w:pPr>
          </w:p>
          <w:p w:rsidR="006450BF" w:rsidRPr="006450BF" w:rsidRDefault="006450BF" w:rsidP="006450BF">
            <w:pPr>
              <w:rPr>
                <w:sz w:val="20"/>
                <w:szCs w:val="20"/>
              </w:rPr>
            </w:pPr>
          </w:p>
          <w:p w:rsidR="006450BF" w:rsidRPr="006450BF" w:rsidRDefault="006450BF" w:rsidP="006450BF">
            <w:pPr>
              <w:rPr>
                <w:sz w:val="20"/>
                <w:szCs w:val="20"/>
              </w:rPr>
            </w:pPr>
          </w:p>
          <w:p w:rsidR="006450BF" w:rsidRPr="006450BF" w:rsidRDefault="006450BF" w:rsidP="006450BF">
            <w:pPr>
              <w:rPr>
                <w:sz w:val="20"/>
                <w:szCs w:val="20"/>
              </w:rPr>
            </w:pPr>
          </w:p>
          <w:p w:rsidR="006450BF" w:rsidRDefault="006450BF" w:rsidP="006450BF">
            <w:pPr>
              <w:rPr>
                <w:sz w:val="20"/>
                <w:szCs w:val="20"/>
              </w:rPr>
            </w:pPr>
          </w:p>
          <w:p w:rsidR="009348BF" w:rsidRDefault="009348BF" w:rsidP="006450BF">
            <w:pPr>
              <w:rPr>
                <w:sz w:val="20"/>
                <w:szCs w:val="20"/>
              </w:rPr>
            </w:pPr>
          </w:p>
          <w:p w:rsidR="009348BF" w:rsidRDefault="009348BF" w:rsidP="006450BF">
            <w:pPr>
              <w:rPr>
                <w:sz w:val="20"/>
                <w:szCs w:val="20"/>
              </w:rPr>
            </w:pPr>
          </w:p>
          <w:p w:rsidR="009348BF" w:rsidRDefault="009348BF" w:rsidP="006450BF">
            <w:pPr>
              <w:rPr>
                <w:sz w:val="20"/>
                <w:szCs w:val="20"/>
              </w:rPr>
            </w:pPr>
          </w:p>
          <w:p w:rsidR="00134687" w:rsidRDefault="009348BF" w:rsidP="006450B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Yönetim K</w:t>
            </w:r>
            <w:r w:rsidR="006450BF">
              <w:rPr>
                <w:sz w:val="20"/>
                <w:szCs w:val="20"/>
              </w:rPr>
              <w:t>urulu Kararı ve ekinde muaf olan öğrenci listesi</w:t>
            </w:r>
          </w:p>
          <w:p w:rsidR="006450BF" w:rsidRDefault="006450BF" w:rsidP="006450B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Yeterlik (muafiyet) sınavı sonuçları listesi</w:t>
            </w:r>
          </w:p>
          <w:p w:rsidR="006450BF" w:rsidRPr="006450BF" w:rsidRDefault="006450BF" w:rsidP="006450BF">
            <w:pPr>
              <w:rPr>
                <w:sz w:val="20"/>
                <w:szCs w:val="20"/>
              </w:rPr>
            </w:pPr>
          </w:p>
          <w:p w:rsidR="006450BF" w:rsidRPr="006450BF" w:rsidRDefault="006450BF" w:rsidP="006450BF">
            <w:pPr>
              <w:rPr>
                <w:sz w:val="20"/>
                <w:szCs w:val="20"/>
              </w:rPr>
            </w:pPr>
          </w:p>
        </w:tc>
      </w:tr>
    </w:tbl>
    <w:p w:rsidR="00EC6814" w:rsidRPr="006E04AE" w:rsidRDefault="00EC6814">
      <w:pPr>
        <w:rPr>
          <w:sz w:val="20"/>
          <w:szCs w:val="20"/>
        </w:rPr>
      </w:pPr>
    </w:p>
    <w:sectPr w:rsidR="00EC6814" w:rsidRPr="006E04AE" w:rsidSect="00035E26">
      <w:headerReference w:type="default" r:id="rId10"/>
      <w:footerReference w:type="default" r:id="rId11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E78CA" w:rsidRDefault="00AE78CA" w:rsidP="00927C04">
      <w:r>
        <w:separator/>
      </w:r>
    </w:p>
  </w:endnote>
  <w:endnote w:type="continuationSeparator" w:id="0">
    <w:p w:rsidR="00AE78CA" w:rsidRDefault="00AE78CA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927C04" w:rsidTr="00F66233">
      <w:trPr>
        <w:cantSplit/>
        <w:trHeight w:val="670"/>
      </w:trPr>
      <w:tc>
        <w:tcPr>
          <w:tcW w:w="331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76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62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E78CA" w:rsidRDefault="00AE78CA" w:rsidP="00927C04">
      <w:r>
        <w:separator/>
      </w:r>
    </w:p>
  </w:footnote>
  <w:footnote w:type="continuationSeparator" w:id="0">
    <w:p w:rsidR="00AE78CA" w:rsidRDefault="00AE78CA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8930" w:type="dxa"/>
      <w:tblInd w:w="13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341"/>
      <w:gridCol w:w="5038"/>
      <w:gridCol w:w="1162"/>
      <w:gridCol w:w="1389"/>
    </w:tblGrid>
    <w:tr w:rsidR="00927C04" w:rsidTr="002272B2">
      <w:trPr>
        <w:cantSplit/>
        <w:trHeight w:val="270"/>
      </w:trPr>
      <w:tc>
        <w:tcPr>
          <w:tcW w:w="1341" w:type="dxa"/>
          <w:vMerge w:val="restart"/>
          <w:vAlign w:val="center"/>
        </w:tcPr>
        <w:p w:rsidR="00927C04" w:rsidRDefault="00927C04" w:rsidP="00927C04">
          <w:pPr>
            <w:pStyle w:val="a"/>
            <w:jc w:val="center"/>
          </w:pPr>
          <w:r w:rsidRPr="00E74B49">
            <w:rPr>
              <w:noProof/>
            </w:rPr>
            <w:drawing>
              <wp:inline distT="0" distB="0" distL="0" distR="0">
                <wp:extent cx="752475" cy="752475"/>
                <wp:effectExtent l="0" t="0" r="9525" b="9525"/>
                <wp:docPr id="17" name="Resim 17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038" w:type="dxa"/>
          <w:vMerge w:val="restart"/>
          <w:vAlign w:val="center"/>
        </w:tcPr>
        <w:p w:rsidR="00927C04" w:rsidRDefault="00AB4C99" w:rsidP="00927C04">
          <w:pPr>
            <w:pStyle w:val="a"/>
            <w:jc w:val="center"/>
            <w:rPr>
              <w:b/>
              <w:bCs/>
              <w:sz w:val="28"/>
            </w:rPr>
          </w:pPr>
          <w:r>
            <w:rPr>
              <w:b/>
              <w:bCs/>
              <w:sz w:val="28"/>
            </w:rPr>
            <w:t>YABANCI D</w:t>
          </w:r>
          <w:r w:rsidR="00F73D62">
            <w:rPr>
              <w:b/>
              <w:bCs/>
              <w:sz w:val="28"/>
            </w:rPr>
            <w:t>İL</w:t>
          </w:r>
          <w:r>
            <w:rPr>
              <w:b/>
              <w:bCs/>
              <w:sz w:val="28"/>
            </w:rPr>
            <w:t>L</w:t>
          </w:r>
          <w:r w:rsidR="00F73D62">
            <w:rPr>
              <w:b/>
              <w:bCs/>
              <w:sz w:val="28"/>
            </w:rPr>
            <w:t>ER YÜKSEKOKULU</w:t>
          </w:r>
        </w:p>
        <w:p w:rsidR="00F73D62" w:rsidRPr="00F73D62" w:rsidRDefault="000D28BB" w:rsidP="000D28BB">
          <w:pPr>
            <w:pStyle w:val="stBilgi"/>
            <w:jc w:val="center"/>
          </w:pPr>
          <w:r w:rsidRPr="000D28BB">
            <w:t xml:space="preserve">Hazırlık </w:t>
          </w:r>
          <w:r>
            <w:t xml:space="preserve">Sınıfı </w:t>
          </w:r>
          <w:r w:rsidRPr="000D28BB">
            <w:t>Yeterlik (Muafiyet) Sınavı</w:t>
          </w:r>
          <w:r w:rsidR="009A6A5B">
            <w:t>nın Y</w:t>
          </w:r>
          <w:r>
            <w:t>apılması ve Değerlendirilmesi</w:t>
          </w:r>
        </w:p>
      </w:tc>
      <w:tc>
        <w:tcPr>
          <w:tcW w:w="1162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389" w:type="dxa"/>
          <w:vAlign w:val="center"/>
        </w:tcPr>
        <w:p w:rsidR="00927C04" w:rsidRDefault="0000360F" w:rsidP="008B5205">
          <w:pPr>
            <w:pStyle w:val="a"/>
            <w:rPr>
              <w:sz w:val="16"/>
            </w:rPr>
          </w:pPr>
          <w:proofErr w:type="gramStart"/>
          <w:r>
            <w:rPr>
              <w:sz w:val="20"/>
              <w:szCs w:val="20"/>
            </w:rPr>
            <w:t>SD.</w:t>
          </w:r>
          <w:r>
            <w:rPr>
              <w:color w:val="FF0000"/>
              <w:sz w:val="20"/>
              <w:szCs w:val="20"/>
            </w:rPr>
            <w:t>YDYO</w:t>
          </w:r>
          <w:proofErr w:type="gramEnd"/>
          <w:r>
            <w:rPr>
              <w:sz w:val="20"/>
              <w:szCs w:val="20"/>
            </w:rPr>
            <w:t>.</w:t>
          </w:r>
        </w:p>
      </w:tc>
    </w:tr>
    <w:tr w:rsidR="00927C04" w:rsidTr="002272B2">
      <w:trPr>
        <w:cantSplit/>
        <w:trHeight w:val="270"/>
      </w:trPr>
      <w:tc>
        <w:tcPr>
          <w:tcW w:w="1341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5038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2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389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2272B2">
      <w:trPr>
        <w:cantSplit/>
        <w:trHeight w:val="270"/>
      </w:trPr>
      <w:tc>
        <w:tcPr>
          <w:tcW w:w="1341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5038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2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389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2272B2">
      <w:trPr>
        <w:cantSplit/>
        <w:trHeight w:val="270"/>
      </w:trPr>
      <w:tc>
        <w:tcPr>
          <w:tcW w:w="1341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5038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2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389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</w:tbl>
  <w:p w:rsidR="00927C04" w:rsidRDefault="00927C0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3192876"/>
    <w:multiLevelType w:val="hybridMultilevel"/>
    <w:tmpl w:val="CD08539E"/>
    <w:lvl w:ilvl="0" w:tplc="7C100C0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AF2419E"/>
    <w:multiLevelType w:val="hybridMultilevel"/>
    <w:tmpl w:val="F0EAC8A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8ED0E94"/>
    <w:multiLevelType w:val="hybridMultilevel"/>
    <w:tmpl w:val="CBB21C7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EAF03C5"/>
    <w:multiLevelType w:val="hybridMultilevel"/>
    <w:tmpl w:val="6E1A601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0360F"/>
    <w:rsid w:val="00035E26"/>
    <w:rsid w:val="000373C4"/>
    <w:rsid w:val="000D28BB"/>
    <w:rsid w:val="00102117"/>
    <w:rsid w:val="00134687"/>
    <w:rsid w:val="0015683A"/>
    <w:rsid w:val="0018632A"/>
    <w:rsid w:val="001A7268"/>
    <w:rsid w:val="001C4408"/>
    <w:rsid w:val="001C6543"/>
    <w:rsid w:val="001D1436"/>
    <w:rsid w:val="001D49BE"/>
    <w:rsid w:val="001F7652"/>
    <w:rsid w:val="0020486F"/>
    <w:rsid w:val="0021314F"/>
    <w:rsid w:val="00214B4C"/>
    <w:rsid w:val="002272B2"/>
    <w:rsid w:val="002734E2"/>
    <w:rsid w:val="00285680"/>
    <w:rsid w:val="002975DF"/>
    <w:rsid w:val="002A112A"/>
    <w:rsid w:val="002C6050"/>
    <w:rsid w:val="002D1342"/>
    <w:rsid w:val="002D37AD"/>
    <w:rsid w:val="002F3ACC"/>
    <w:rsid w:val="003163AA"/>
    <w:rsid w:val="003A6DBA"/>
    <w:rsid w:val="00403B1C"/>
    <w:rsid w:val="004472F5"/>
    <w:rsid w:val="004520D6"/>
    <w:rsid w:val="00457282"/>
    <w:rsid w:val="00463B20"/>
    <w:rsid w:val="00494868"/>
    <w:rsid w:val="0049573D"/>
    <w:rsid w:val="004C4E70"/>
    <w:rsid w:val="004E43AD"/>
    <w:rsid w:val="004F0E98"/>
    <w:rsid w:val="00567654"/>
    <w:rsid w:val="00573EB5"/>
    <w:rsid w:val="00593972"/>
    <w:rsid w:val="005A3E89"/>
    <w:rsid w:val="005A661B"/>
    <w:rsid w:val="005B11A8"/>
    <w:rsid w:val="00616F86"/>
    <w:rsid w:val="006450BF"/>
    <w:rsid w:val="006A2CE7"/>
    <w:rsid w:val="006E04AE"/>
    <w:rsid w:val="00712DC5"/>
    <w:rsid w:val="00760BAC"/>
    <w:rsid w:val="00777853"/>
    <w:rsid w:val="007A392C"/>
    <w:rsid w:val="007C2B36"/>
    <w:rsid w:val="007C63B5"/>
    <w:rsid w:val="007D2868"/>
    <w:rsid w:val="007F57BC"/>
    <w:rsid w:val="00822513"/>
    <w:rsid w:val="00822E19"/>
    <w:rsid w:val="0088772F"/>
    <w:rsid w:val="008B5205"/>
    <w:rsid w:val="008C68B7"/>
    <w:rsid w:val="00927C04"/>
    <w:rsid w:val="009348BF"/>
    <w:rsid w:val="00943267"/>
    <w:rsid w:val="009A6A5B"/>
    <w:rsid w:val="009D7448"/>
    <w:rsid w:val="00A62BD2"/>
    <w:rsid w:val="00A82F71"/>
    <w:rsid w:val="00AB4C99"/>
    <w:rsid w:val="00AE78CA"/>
    <w:rsid w:val="00B21362"/>
    <w:rsid w:val="00B74CD3"/>
    <w:rsid w:val="00BE64BF"/>
    <w:rsid w:val="00C406B2"/>
    <w:rsid w:val="00CA6AC0"/>
    <w:rsid w:val="00CA7216"/>
    <w:rsid w:val="00D17A18"/>
    <w:rsid w:val="00D20D7E"/>
    <w:rsid w:val="00D512C5"/>
    <w:rsid w:val="00D9609F"/>
    <w:rsid w:val="00DC09EA"/>
    <w:rsid w:val="00DC5423"/>
    <w:rsid w:val="00E02E37"/>
    <w:rsid w:val="00E2316F"/>
    <w:rsid w:val="00E6281E"/>
    <w:rsid w:val="00E757A8"/>
    <w:rsid w:val="00E82586"/>
    <w:rsid w:val="00EC6814"/>
    <w:rsid w:val="00F034AB"/>
    <w:rsid w:val="00F55FFC"/>
    <w:rsid w:val="00F73D62"/>
    <w:rsid w:val="00F7444C"/>
    <w:rsid w:val="00F74C6E"/>
    <w:rsid w:val="00FE71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,"/>
  <w:listSeparator w:val=";"/>
  <w14:docId w14:val="46CA852B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EC6814"/>
    <w:pPr>
      <w:ind w:left="720"/>
      <w:contextualSpacing/>
    </w:pPr>
  </w:style>
  <w:style w:type="table" w:styleId="TabloKlavuzu">
    <w:name w:val="Table Grid"/>
    <w:basedOn w:val="NormalTablo"/>
    <w:uiPriority w:val="39"/>
    <w:rsid w:val="00EC681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4C4E70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4C4E70"/>
    <w:rPr>
      <w:rFonts w:ascii="Segoe UI" w:eastAsia="Times New Roman" w:hAnsi="Segoe UI" w:cs="Segoe UI"/>
      <w:sz w:val="18"/>
      <w:szCs w:val="18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izimi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5199A91-5D15-4C40-A2E2-CF50EB801A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6</TotalTime>
  <Pages>2</Pages>
  <Words>349</Words>
  <Characters>1995</Characters>
  <Application>Microsoft Office Word</Application>
  <DocSecurity>0</DocSecurity>
  <Lines>16</Lines>
  <Paragraphs>4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23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27</cp:revision>
  <cp:lastPrinted>2019-10-22T08:34:00Z</cp:lastPrinted>
  <dcterms:created xsi:type="dcterms:W3CDTF">2019-10-24T07:47:00Z</dcterms:created>
  <dcterms:modified xsi:type="dcterms:W3CDTF">2025-12-18T10:41:00Z</dcterms:modified>
</cp:coreProperties>
</file>